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E0684D">
        <w:rPr>
          <w:rFonts w:ascii="Courier New" w:hAnsi="Courier New" w:cs="Courier New"/>
          <w:sz w:val="28"/>
          <w:szCs w:val="28"/>
          <w:lang w:val="en-US"/>
        </w:rPr>
        <w:t>14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E0684D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E0684D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8B1B6A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8B1B6A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="00FB3C50" w:rsidRPr="008B1B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F52DB8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</w:p>
    <w:p w:rsidR="00FD0ACF" w:rsidRPr="008B1B6A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7F29A1" w:rsidRPr="00F7761C" w:rsidRDefault="00F52DB8" w:rsidP="007F29A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F52DB8">
        <w:rPr>
          <w:rFonts w:ascii="Courier New" w:hAnsi="Courier New" w:cs="Courier New"/>
          <w:b/>
          <w:sz w:val="28"/>
          <w:szCs w:val="28"/>
        </w:rPr>
        <w:t xml:space="preserve">: </w:t>
      </w:r>
      <w:r w:rsidRPr="00F52DB8">
        <w:rPr>
          <w:rFonts w:ascii="Courier New" w:hAnsi="Courier New" w:cs="Courier New"/>
          <w:sz w:val="28"/>
          <w:szCs w:val="28"/>
        </w:rPr>
        <w:t>формаль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>язык</w:t>
      </w:r>
      <w:r>
        <w:rPr>
          <w:rFonts w:ascii="Courier New" w:hAnsi="Courier New" w:cs="Courier New"/>
          <w:sz w:val="28"/>
          <w:szCs w:val="28"/>
        </w:rPr>
        <w:t xml:space="preserve"> запросов;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F52DB8">
        <w:rPr>
          <w:rFonts w:ascii="Courier New" w:hAnsi="Courier New" w:cs="Courier New"/>
          <w:sz w:val="28"/>
          <w:szCs w:val="28"/>
        </w:rPr>
        <w:t xml:space="preserve">особенности: </w:t>
      </w:r>
      <w:r>
        <w:rPr>
          <w:rFonts w:ascii="Courier New" w:hAnsi="Courier New" w:cs="Courier New"/>
          <w:sz w:val="28"/>
          <w:szCs w:val="28"/>
        </w:rPr>
        <w:t>позволяет делать агрегированные запросы (можно в одном запросе запросить все необходимые дан</w:t>
      </w:r>
      <w:r w:rsidR="00A00A6A">
        <w:rPr>
          <w:rFonts w:ascii="Courier New" w:hAnsi="Courier New" w:cs="Courier New"/>
          <w:sz w:val="28"/>
          <w:szCs w:val="28"/>
        </w:rPr>
        <w:t>ные), использует систему типов.</w:t>
      </w:r>
    </w:p>
    <w:p w:rsidR="00F7761C" w:rsidRDefault="00F7761C" w:rsidP="00F7761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358682" cy="2272146"/>
            <wp:effectExtent l="19050" t="19050" r="23495" b="139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9297" cy="2279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218BB" w:rsidRPr="00A00A6A" w:rsidRDefault="00E218BB" w:rsidP="00A00A6A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color w:val="auto"/>
          <w:sz w:val="28"/>
          <w:szCs w:val="28"/>
          <w:u w:val="none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00A6A">
        <w:rPr>
          <w:rFonts w:ascii="Courier New" w:hAnsi="Courier New" w:cs="Courier New"/>
          <w:b/>
          <w:sz w:val="28"/>
          <w:szCs w:val="28"/>
        </w:rPr>
        <w:t xml:space="preserve">: 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  <w:lang w:val="en-US"/>
        </w:rPr>
        <w:t>diskstation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, /</w:t>
      </w:r>
      <w:proofErr w:type="spellStart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Для_студентов_ФИТ_БГТУ</w:t>
      </w:r>
      <w:proofErr w:type="spellEnd"/>
      <w:r w:rsidR="00A00A6A" w:rsidRPr="00E0684D">
        <w:rPr>
          <w:rFonts w:ascii="Courier New" w:hAnsi="Courier New" w:cs="Courier New"/>
          <w:spacing w:val="-4"/>
          <w:sz w:val="28"/>
          <w:szCs w:val="28"/>
        </w:rPr>
        <w:t>/ЛИТЕРАТУРА/GRAPHQL</w:t>
      </w:r>
    </w:p>
    <w:p w:rsidR="00E218BB" w:rsidRPr="00E0684D" w:rsidRDefault="00E218BB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</w:rPr>
        <w:t>:</w:t>
      </w:r>
      <w:r w:rsidR="007070B1" w:rsidRPr="00E0684D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сколько</w:t>
      </w:r>
      <w:r w:rsidRPr="00E068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ализаций</w:t>
      </w:r>
      <w:r w:rsidRPr="00E0684D">
        <w:rPr>
          <w:rFonts w:ascii="Courier New" w:hAnsi="Courier New" w:cs="Courier New"/>
          <w:sz w:val="28"/>
          <w:szCs w:val="28"/>
        </w:rPr>
        <w:t xml:space="preserve">: </w:t>
      </w:r>
      <w:r w:rsidRPr="00E0684D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E0684D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E0684D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E0684D">
        <w:rPr>
          <w:rFonts w:ascii="Courier New" w:hAnsi="Courier New" w:cs="Courier New"/>
          <w:sz w:val="28"/>
          <w:szCs w:val="28"/>
        </w:rPr>
        <w:t>, 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E0684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E0684D">
        <w:rPr>
          <w:rFonts w:ascii="Courier New" w:hAnsi="Courier New" w:cs="Courier New"/>
          <w:sz w:val="28"/>
          <w:szCs w:val="28"/>
        </w:rPr>
        <w:t xml:space="preserve">#, </w:t>
      </w:r>
      <w:r>
        <w:rPr>
          <w:rFonts w:ascii="Courier New" w:hAnsi="Courier New" w:cs="Courier New"/>
          <w:sz w:val="28"/>
          <w:szCs w:val="28"/>
          <w:lang w:val="en-US"/>
        </w:rPr>
        <w:t>Python</w:t>
      </w:r>
      <w:proofErr w:type="gramStart"/>
      <w:r w:rsidRPr="00E0684D">
        <w:rPr>
          <w:rFonts w:ascii="Courier New" w:hAnsi="Courier New" w:cs="Courier New"/>
          <w:sz w:val="28"/>
          <w:szCs w:val="28"/>
        </w:rPr>
        <w:t>,…</w:t>
      </w:r>
      <w:proofErr w:type="gramEnd"/>
    </w:p>
    <w:p w:rsidR="00331FAC" w:rsidRPr="00E218BB" w:rsidRDefault="00331FAC" w:rsidP="00E218B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218BB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A3604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hyperlink r:id="rId9" w:history="1">
        <w:r w:rsidRPr="00E0684D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graphql.org/graphql-js/</w:t>
        </w:r>
      </w:hyperlink>
    </w:p>
    <w:p w:rsidR="007F29A1" w:rsidRPr="00E0684D" w:rsidRDefault="007F29A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10"/>
          <w:sz w:val="28"/>
          <w:szCs w:val="28"/>
          <w:lang w:val="en-US"/>
        </w:rPr>
      </w:pPr>
      <w:proofErr w:type="spellStart"/>
      <w:r w:rsidRPr="00E0684D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E0684D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основные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="005C74B4" w:rsidRPr="00162AA6">
        <w:rPr>
          <w:rFonts w:ascii="Courier New" w:hAnsi="Courier New" w:cs="Courier New"/>
          <w:spacing w:val="-6"/>
          <w:sz w:val="28"/>
          <w:szCs w:val="28"/>
        </w:rPr>
        <w:t>компоненты</w:t>
      </w:r>
      <w:r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: </w:t>
      </w:r>
      <w:r w:rsidRPr="00162AA6">
        <w:rPr>
          <w:rFonts w:ascii="Courier New" w:hAnsi="Courier New" w:cs="Courier New"/>
          <w:b/>
          <w:spacing w:val="-6"/>
          <w:sz w:val="28"/>
          <w:szCs w:val="28"/>
          <w:lang w:val="en-US"/>
        </w:rPr>
        <w:t>schema</w:t>
      </w:r>
      <w:r w:rsidR="005C74B4" w:rsidRPr="00162AA6">
        <w:rPr>
          <w:rFonts w:ascii="Courier New" w:hAnsi="Courier New" w:cs="Courier New"/>
          <w:spacing w:val="-6"/>
          <w:sz w:val="28"/>
          <w:szCs w:val="28"/>
          <w:lang w:val="en-US"/>
        </w:rPr>
        <w:t>,</w:t>
      </w:r>
      <w:r w:rsidR="003400D1"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 </w:t>
      </w:r>
      <w:r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quer</w:t>
      </w:r>
      <w:r w:rsidR="00E218BB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y/mutation</w:t>
      </w:r>
      <w:r w:rsidR="003400D1" w:rsidRPr="00E0684D">
        <w:rPr>
          <w:rFonts w:ascii="Courier New" w:hAnsi="Courier New" w:cs="Courier New"/>
          <w:b/>
          <w:spacing w:val="-10"/>
          <w:sz w:val="28"/>
          <w:szCs w:val="28"/>
          <w:lang w:val="en-US"/>
        </w:rPr>
        <w:t>/subscription</w:t>
      </w:r>
      <w:r w:rsidRPr="00E0684D">
        <w:rPr>
          <w:rFonts w:ascii="Courier New" w:hAnsi="Courier New" w:cs="Courier New"/>
          <w:spacing w:val="-10"/>
          <w:sz w:val="28"/>
          <w:szCs w:val="28"/>
          <w:lang w:val="en-US"/>
        </w:rPr>
        <w:t xml:space="preserve">, </w:t>
      </w:r>
      <w:r w:rsidRPr="00162AA6">
        <w:rPr>
          <w:rFonts w:ascii="Courier New" w:hAnsi="Courier New" w:cs="Courier New"/>
          <w:b/>
          <w:sz w:val="28"/>
          <w:szCs w:val="28"/>
          <w:lang w:val="en-US"/>
        </w:rPr>
        <w:t>resolvers</w:t>
      </w:r>
      <w:r w:rsidRPr="00162AA6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F52DB8" w:rsidRPr="007F29A1" w:rsidRDefault="001E0CE2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F29A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архитектура</w:t>
      </w:r>
      <w:r w:rsidRPr="00E218BB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E6FAF" w:rsidRDefault="00E0684D" w:rsidP="00E0684D">
      <w:pPr>
        <w:spacing w:after="0"/>
        <w:ind w:left="-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446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6.35pt;height:300.55pt" o:ole="">
            <v:imagedata r:id="rId10" o:title=""/>
          </v:shape>
          <o:OLEObject Type="Embed" ProgID="Visio.Drawing.15" ShapeID="_x0000_i1025" DrawAspect="Content" ObjectID="_1669241597" r:id="rId11"/>
        </w:object>
      </w:r>
    </w:p>
    <w:p w:rsidR="00B00EA5" w:rsidRDefault="00B00EA5" w:rsidP="00B00EA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B31F5" w:rsidRPr="00582587" w:rsidRDefault="00E218BB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D33013">
        <w:rPr>
          <w:rFonts w:ascii="Courier New" w:hAnsi="Courier New" w:cs="Courier New"/>
          <w:sz w:val="28"/>
          <w:szCs w:val="28"/>
        </w:rPr>
        <w:t>схема</w:t>
      </w:r>
      <w:r w:rsidR="00582587" w:rsidRPr="0058258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82587">
        <w:rPr>
          <w:rFonts w:ascii="Courier New" w:hAnsi="Courier New" w:cs="Courier New"/>
          <w:sz w:val="28"/>
          <w:szCs w:val="28"/>
          <w:lang w:val="en-US"/>
        </w:rPr>
        <w:t>SDL (Schema Definition Language)</w:t>
      </w:r>
      <w:r w:rsidR="00233800" w:rsidRPr="00233800">
        <w:rPr>
          <w:rFonts w:ascii="Courier New" w:hAnsi="Courier New" w:cs="Courier New"/>
          <w:sz w:val="28"/>
          <w:szCs w:val="28"/>
          <w:lang w:val="en-US"/>
        </w:rPr>
        <w:t>,</w:t>
      </w:r>
      <w:r w:rsidR="00D33013" w:rsidRPr="0058258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33800">
        <w:rPr>
          <w:rFonts w:ascii="Courier New" w:hAnsi="Courier New" w:cs="Courier New"/>
          <w:sz w:val="28"/>
          <w:szCs w:val="28"/>
          <w:lang w:val="en-US"/>
        </w:rPr>
        <w:t>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ql</w:t>
      </w:r>
      <w:proofErr w:type="spellEnd"/>
      <w:r w:rsidR="00233800">
        <w:rPr>
          <w:rFonts w:ascii="Courier New" w:hAnsi="Courier New" w:cs="Courier New"/>
          <w:sz w:val="28"/>
          <w:szCs w:val="28"/>
          <w:lang w:val="en-US"/>
        </w:rPr>
        <w:t>/.</w:t>
      </w:r>
      <w:proofErr w:type="spellStart"/>
      <w:r w:rsidR="00233800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</w:p>
    <w:p w:rsidR="00D33013" w:rsidRDefault="00582587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25772" cy="5285509"/>
            <wp:effectExtent l="19050" t="19050" r="13335" b="1079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066" cy="530164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1653A" w:rsidRDefault="0081653A" w:rsidP="00D330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1653A" w:rsidRPr="00582587" w:rsidRDefault="0081653A" w:rsidP="0081653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query, execute</w:t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5228"/>
        <w:gridCol w:w="5228"/>
      </w:tblGrid>
      <w:tr w:rsidR="006454E4" w:rsidTr="006454E4">
        <w:tc>
          <w:tcPr>
            <w:tcW w:w="5228" w:type="dxa"/>
            <w:shd w:val="clear" w:color="auto" w:fill="auto"/>
            <w:vAlign w:val="center"/>
          </w:tcPr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proofErr w:type="spellStart"/>
            <w:r w:rsidRPr="006454E4">
              <w:rPr>
                <w:rFonts w:ascii="Courier New" w:hAnsi="Courier New" w:cs="Courier New"/>
                <w:sz w:val="32"/>
              </w:rPr>
              <w:t>query</w:t>
            </w:r>
            <w:proofErr w:type="spellEnd"/>
            <w:r w:rsidRPr="006454E4">
              <w:rPr>
                <w:rFonts w:ascii="Courier New" w:hAnsi="Courier New" w:cs="Courier New"/>
                <w:sz w:val="32"/>
              </w:rPr>
              <w:t>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facultie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faculty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  <w:lang w:val="en-US"/>
              </w:rPr>
              <w:t>faculty_name</w:t>
            </w:r>
            <w:proofErr w:type="spellEnd"/>
            <w:r w:rsidRPr="006454E4">
              <w:rPr>
                <w:rFonts w:ascii="Courier New" w:hAnsi="Courier New" w:cs="Courier New"/>
                <w:sz w:val="32"/>
                <w:lang w:val="en-US"/>
              </w:rPr>
              <w:t>,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  <w:lang w:val="en-US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pulpits {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  <w:lang w:val="en-US"/>
              </w:rPr>
              <w:t>            </w:t>
            </w:r>
            <w:proofErr w:type="spellStart"/>
            <w:r w:rsidRPr="006454E4">
              <w:rPr>
                <w:rFonts w:ascii="Courier New" w:hAnsi="Courier New" w:cs="Courier New"/>
                <w:sz w:val="32"/>
              </w:rPr>
              <w:t>pulpit</w:t>
            </w:r>
            <w:proofErr w:type="spellEnd"/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    }</w:t>
            </w:r>
          </w:p>
          <w:p w:rsidR="006454E4" w:rsidRPr="006454E4" w:rsidRDefault="006454E4" w:rsidP="006454E4">
            <w:pPr>
              <w:rPr>
                <w:rFonts w:ascii="Courier New" w:hAnsi="Courier New" w:cs="Courier New"/>
                <w:sz w:val="32"/>
              </w:rPr>
            </w:pPr>
            <w:r w:rsidRPr="006454E4">
              <w:rPr>
                <w:rFonts w:ascii="Courier New" w:hAnsi="Courier New" w:cs="Courier New"/>
                <w:sz w:val="32"/>
              </w:rPr>
              <w:t>    }</w:t>
            </w:r>
          </w:p>
          <w:p w:rsidR="006454E4" w:rsidRPr="006454E4" w:rsidRDefault="006454E4" w:rsidP="006454E4">
            <w:pPr>
              <w:rPr>
                <w:color w:val="D4D4D4"/>
                <w:sz w:val="20"/>
                <w:lang w:eastAsia="ru-RU"/>
              </w:rPr>
            </w:pPr>
            <w:r w:rsidRPr="006454E4">
              <w:rPr>
                <w:rFonts w:ascii="Courier New" w:hAnsi="Courier New" w:cs="Courier New"/>
                <w:sz w:val="32"/>
              </w:rPr>
              <w:t>}</w:t>
            </w:r>
          </w:p>
          <w:p w:rsidR="006454E4" w:rsidRDefault="006454E4" w:rsidP="006454E4">
            <w:pPr>
              <w:pStyle w:val="a3"/>
              <w:numPr>
                <w:ilvl w:val="0"/>
                <w:numId w:val="1"/>
              </w:numPr>
            </w:pPr>
          </w:p>
        </w:tc>
        <w:tc>
          <w:tcPr>
            <w:tcW w:w="5228" w:type="dxa"/>
            <w:shd w:val="clear" w:color="auto" w:fill="auto"/>
          </w:tcPr>
          <w:p w:rsidR="006454E4" w:rsidRDefault="006454E4" w:rsidP="006454E4">
            <w:pPr>
              <w:jc w:val="center"/>
            </w:pPr>
            <w:r>
              <w:object w:dxaOrig="4596" w:dyaOrig="6216">
                <v:shape id="_x0000_i1026" type="#_x0000_t75" style="width:185.45pt;height:251.45pt" o:ole="">
                  <v:imagedata r:id="rId13" o:title=""/>
                </v:shape>
                <o:OLEObject Type="Embed" ProgID="Visio.Drawing.15" ShapeID="_x0000_i1026" DrawAspect="Content" ObjectID="_1669241598" r:id="rId14"/>
              </w:object>
            </w:r>
          </w:p>
        </w:tc>
      </w:tr>
    </w:tbl>
    <w:p w:rsidR="00323548" w:rsidRPr="00323548" w:rsidRDefault="00323548" w:rsidP="0032354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32354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32354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resolvers, context </w:t>
      </w:r>
    </w:p>
    <w:p w:rsidR="00323548" w:rsidRDefault="00323548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965607"/>
            <wp:effectExtent l="19050" t="19050" r="8890" b="2540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864" cy="968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6282" w:rsidRDefault="00456282" w:rsidP="00323548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B78F9" w:rsidRPr="001B78F9" w:rsidRDefault="001B78F9" w:rsidP="001B78F9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984500"/>
            <wp:effectExtent l="19050" t="19050" r="25400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79470" cy="1682750"/>
            <wp:effectExtent l="19050" t="19050" r="11430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47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B78F9" w:rsidRDefault="001B78F9" w:rsidP="001B78F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D3E5E" w:rsidRPr="00ED3E5E" w:rsidRDefault="00ED3E5E" w:rsidP="00ED3E5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8631C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282342"/>
            <wp:effectExtent l="19050" t="19050" r="25400" b="2286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17" cy="22880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633B4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701415" cy="1002030"/>
            <wp:effectExtent l="19050" t="19050" r="13335" b="266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1415" cy="10020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7530B" w:rsidRPr="00ED3E5E" w:rsidRDefault="0037530B" w:rsidP="003753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ED3E5E" w:rsidRDefault="0037530B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865630"/>
            <wp:effectExtent l="19050" t="19050" r="13335" b="203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8656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Default="006E36A2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93945" cy="358140"/>
            <wp:effectExtent l="19050" t="19050" r="20955" b="2286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3945" cy="3581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E5E" w:rsidRPr="00ED3E5E" w:rsidRDefault="00ED3E5E" w:rsidP="00ED3E5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E36A2" w:rsidRPr="006E36A2" w:rsidRDefault="006E36A2" w:rsidP="006E36A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77593"/>
            <wp:effectExtent l="19050" t="19050" r="13335" b="1333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142" cy="17824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E36A2" w:rsidRDefault="007E382F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864735" cy="3435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735" cy="343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36A2" w:rsidRDefault="006E36A2" w:rsidP="006E36A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743E7" w:rsidRPr="005743E7" w:rsidRDefault="005743E7" w:rsidP="005743E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5115" cy="1741017"/>
            <wp:effectExtent l="19050" t="19050" r="13335" b="1206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169" cy="17426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434D01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40275" cy="387985"/>
            <wp:effectExtent l="19050" t="19050" r="22225" b="1206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0275" cy="3879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743E7" w:rsidRDefault="005743E7" w:rsidP="005743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67AFB" w:rsidRPr="00667AFB" w:rsidRDefault="00667AFB" w:rsidP="00667AF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schema, resolvers, context(DB)</w:t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8256"/>
            <wp:effectExtent l="19050" t="19050" r="2540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77" cy="20517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Default="003C5C7C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930140" cy="577850"/>
            <wp:effectExtent l="19050" t="19050" r="22860" b="1270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577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67AFB" w:rsidRPr="00667AFB" w:rsidRDefault="00667AFB" w:rsidP="00667AF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23548" w:rsidRPr="000D122A" w:rsidRDefault="00AE6B53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chema, query, mutation </w:t>
      </w:r>
    </w:p>
    <w:p w:rsidR="00A5411C" w:rsidRDefault="00A5411C" w:rsidP="000D122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6209251" wp14:editId="1A99F655">
            <wp:extent cx="4572000" cy="6002659"/>
            <wp:effectExtent l="19050" t="19050" r="19050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6036" cy="606047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35A14" w:rsidRPr="00C35A14" w:rsidRDefault="00C35A14" w:rsidP="00C35A1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query, mutation, resolvers </w:t>
      </w:r>
    </w:p>
    <w:p w:rsidR="00C35A14" w:rsidRDefault="00FF5A70" w:rsidP="00C35A14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5398770"/>
            <wp:effectExtent l="0" t="0" r="635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398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5A14" w:rsidRDefault="00C35A14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0087D" w:rsidRPr="00C35A14" w:rsidRDefault="00E0087D" w:rsidP="00C35A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74691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974691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="00E0087D">
        <w:rPr>
          <w:rFonts w:ascii="Courier New" w:hAnsi="Courier New" w:cs="Courier New"/>
          <w:sz w:val="28"/>
          <w:szCs w:val="28"/>
          <w:lang w:val="en-US"/>
        </w:rPr>
        <w:t>, postman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367790"/>
            <wp:effectExtent l="19050" t="19050" r="25400" b="2286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3677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59788562" wp14:editId="75C574AC">
            <wp:extent cx="6645910" cy="443865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29660C3" wp14:editId="792802E0">
            <wp:extent cx="6645910" cy="2563495"/>
            <wp:effectExtent l="0" t="0" r="2540" b="825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3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6DF" w:rsidRDefault="004746DF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Default="00E0087D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515610"/>
            <wp:effectExtent l="19050" t="19050" r="25400" b="2794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5156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691" w:rsidRDefault="00974691" w:rsidP="00974691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74691" w:rsidRPr="00760BF2" w:rsidRDefault="00190100" w:rsidP="006017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http,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C03833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z w:val="28"/>
          <w:szCs w:val="28"/>
          <w:lang w:val="en-US"/>
        </w:rPr>
        <w:t>mssql</w:t>
      </w:r>
      <w:proofErr w:type="spellEnd"/>
      <w:r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190100" w:rsidRDefault="00C0383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965835"/>
            <wp:effectExtent l="19050" t="19050" r="25400" b="2476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9658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031" cy="2296973"/>
            <wp:effectExtent l="19050" t="19050" r="26035" b="2730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9713" cy="23030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0100" w:rsidRDefault="0032681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6813B6A" wp14:editId="7FC17F36">
            <wp:extent cx="6645910" cy="4573270"/>
            <wp:effectExtent l="0" t="0" r="254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573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4013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2040890"/>
            <wp:effectExtent l="19050" t="19050" r="25400" b="165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0408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F4013" w:rsidRDefault="00BF4013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D44C52" w:rsidP="00760BF2">
      <w:pPr>
        <w:spacing w:after="0"/>
        <w:ind w:left="-142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494F55ED" wp14:editId="69823983">
            <wp:extent cx="7016629" cy="3747655"/>
            <wp:effectExtent l="0" t="0" r="0" b="57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7032220" cy="3755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00D1" w:rsidRDefault="003400D1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F4013" w:rsidRDefault="0032681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FC7CB85" wp14:editId="2430A7C0">
            <wp:extent cx="3352800" cy="19645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368881" cy="1974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180" w:rsidRDefault="0061318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803650" cy="702310"/>
            <wp:effectExtent l="19050" t="19050" r="25400" b="2159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3650" cy="702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E4EBA" w:rsidRDefault="000E4EBA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D2E56" w:rsidRPr="00BE7A0B" w:rsidRDefault="003D2E56" w:rsidP="003D2E5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tools</w:t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B43B60">
        <w:rPr>
          <w:rFonts w:ascii="Courier New" w:hAnsi="Courier New" w:cs="Courier New"/>
          <w:sz w:val="28"/>
          <w:szCs w:val="28"/>
          <w:lang w:val="en-US"/>
        </w:rPr>
        <w:t>enum</w:t>
      </w:r>
      <w:proofErr w:type="spellEnd"/>
      <w:r w:rsidR="00760BF2">
        <w:rPr>
          <w:rFonts w:ascii="Courier New" w:hAnsi="Courier New" w:cs="Courier New"/>
          <w:sz w:val="28"/>
          <w:szCs w:val="28"/>
          <w:lang w:val="en-US"/>
        </w:rPr>
        <w:t>,</w:t>
      </w:r>
      <w:r w:rsidR="00760BF2" w:rsidRPr="00760BF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60BF2" w:rsidRPr="00B43B60">
        <w:rPr>
          <w:rFonts w:ascii="Courier New" w:hAnsi="Courier New" w:cs="Courier New"/>
          <w:sz w:val="28"/>
          <w:szCs w:val="28"/>
          <w:lang w:val="en-US"/>
        </w:rPr>
        <w:t>interface</w:t>
      </w:r>
      <w:r w:rsidR="00760BF2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3D2E56" w:rsidRPr="00B43B60">
        <w:rPr>
          <w:rFonts w:ascii="Courier New" w:hAnsi="Courier New" w:cs="Courier New"/>
          <w:sz w:val="28"/>
          <w:szCs w:val="28"/>
          <w:lang w:val="en-US"/>
        </w:rPr>
        <w:t>union</w:t>
      </w:r>
      <w:r w:rsidR="003D2E5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760BF2">
        <w:rPr>
          <w:rFonts w:ascii="Courier New" w:hAnsi="Courier New" w:cs="Courier New"/>
          <w:sz w:val="28"/>
          <w:szCs w:val="28"/>
          <w:lang w:val="en-US"/>
        </w:rPr>
        <w:t>inline fragment</w:t>
      </w:r>
      <w:r w:rsidR="003D2E56">
        <w:rPr>
          <w:rFonts w:ascii="Courier New" w:hAnsi="Courier New" w:cs="Courier New"/>
          <w:sz w:val="28"/>
          <w:szCs w:val="28"/>
          <w:lang w:val="en-US"/>
        </w:rPr>
        <w:t>, fragment</w:t>
      </w:r>
    </w:p>
    <w:p w:rsidR="00BE7A0B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F544F01" wp14:editId="784D60EE">
            <wp:extent cx="4371109" cy="4357803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79280" cy="4365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6B4AA5DE" wp14:editId="105FC13E">
            <wp:extent cx="4350853" cy="297872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64868" cy="2988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2E56" w:rsidRDefault="003D2E56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2F811EF4" wp14:editId="45163BCA">
            <wp:extent cx="6645910" cy="3310255"/>
            <wp:effectExtent l="0" t="0" r="2540" b="444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1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C8" w:rsidRDefault="000F6BE1" w:rsidP="00190100">
      <w:pPr>
        <w:spacing w:after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BA1654A" wp14:editId="499B52D4">
            <wp:extent cx="3719945" cy="6019132"/>
            <wp:effectExtent l="0" t="0" r="0" b="12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37973" cy="6048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016C8" w:rsidRPr="00B016C8">
        <w:rPr>
          <w:noProof/>
          <w:lang w:eastAsia="ru-RU"/>
        </w:rPr>
        <w:t xml:space="preserve"> </w:t>
      </w:r>
    </w:p>
    <w:p w:rsidR="003D2E56" w:rsidRDefault="00B016C8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D47E7DB" wp14:editId="6D8980F9">
            <wp:extent cx="5486400" cy="358508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620315" cy="3672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6C8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0ED78DC" wp14:editId="6C19818D">
            <wp:extent cx="6645910" cy="5811520"/>
            <wp:effectExtent l="0" t="0" r="254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811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761097C" wp14:editId="07D4CA14">
            <wp:extent cx="6645910" cy="3101975"/>
            <wp:effectExtent l="0" t="0" r="2540" b="31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0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 w:firstRow="1" w:lastRow="0" w:firstColumn="1" w:lastColumn="0" w:noHBand="0" w:noVBand="1"/>
      </w:tblPr>
      <w:tblGrid>
        <w:gridCol w:w="6066"/>
        <w:gridCol w:w="4390"/>
      </w:tblGrid>
      <w:tr w:rsidR="002C7720" w:rsidTr="002C7720">
        <w:tc>
          <w:tcPr>
            <w:tcW w:w="6066" w:type="dxa"/>
            <w:vMerge w:val="restart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C0BAB77" wp14:editId="4F9D3947">
                  <wp:extent cx="3706091" cy="6246327"/>
                  <wp:effectExtent l="0" t="0" r="8890" b="2540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8692" cy="62507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F304D92" wp14:editId="7A04CFB0">
                  <wp:extent cx="2043545" cy="3243017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3164" cy="327415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C7720" w:rsidTr="002C7720">
        <w:tc>
          <w:tcPr>
            <w:tcW w:w="6066" w:type="dxa"/>
            <w:vMerge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</w:p>
        </w:tc>
        <w:tc>
          <w:tcPr>
            <w:tcW w:w="4390" w:type="dxa"/>
          </w:tcPr>
          <w:p w:rsidR="002C7720" w:rsidRDefault="002C7720" w:rsidP="00190100">
            <w:pPr>
              <w:jc w:val="both"/>
              <w:rPr>
                <w:rFonts w:ascii="Courier New" w:hAnsi="Courier New" w:cs="Courier New"/>
                <w:b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892AB6B" wp14:editId="5FB25D97">
                  <wp:extent cx="2057400" cy="2951251"/>
                  <wp:effectExtent l="0" t="0" r="0" b="1905"/>
                  <wp:docPr id="51" name="Рисунок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8445" cy="2981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FAFF92" wp14:editId="32C81751">
            <wp:extent cx="6645910" cy="4202430"/>
            <wp:effectExtent l="0" t="0" r="254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0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8F6D1B3" wp14:editId="02191338">
            <wp:extent cx="4038600" cy="40005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7065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689906A" wp14:editId="73B76345">
            <wp:extent cx="6645910" cy="3150870"/>
            <wp:effectExtent l="0" t="0" r="254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150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E7065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E86C19" wp14:editId="013280DE">
            <wp:extent cx="3117273" cy="5342749"/>
            <wp:effectExtent l="0" t="0" r="698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19787" cy="534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7720" w:rsidRDefault="002C7720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94D24" w:rsidRPr="002C7720" w:rsidRDefault="00194D24" w:rsidP="0019010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z w:val="28"/>
          <w:szCs w:val="28"/>
          <w:lang w:val="en-US"/>
        </w:rPr>
        <w:t>-subscriptions</w:t>
      </w: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BE7A0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 w:rsidRPr="00BE7A0B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 w:rsidRPr="00BE7A0B">
        <w:rPr>
          <w:rFonts w:ascii="Courier New" w:hAnsi="Courier New" w:cs="Courier New"/>
          <w:sz w:val="28"/>
          <w:szCs w:val="28"/>
          <w:lang w:val="en-US"/>
        </w:rPr>
        <w:t xml:space="preserve"> install </w:t>
      </w:r>
      <w:r w:rsidRPr="00760BF2">
        <w:rPr>
          <w:rFonts w:ascii="Courier New" w:hAnsi="Courier New" w:cs="Courier New"/>
          <w:b/>
          <w:sz w:val="28"/>
          <w:szCs w:val="28"/>
          <w:lang w:val="en-US"/>
        </w:rPr>
        <w:t>subscriptions-transport-</w:t>
      </w:r>
      <w:proofErr w:type="spellStart"/>
      <w:r w:rsidRPr="00760BF2">
        <w:rPr>
          <w:rFonts w:ascii="Courier New" w:hAnsi="Courier New" w:cs="Courier New"/>
          <w:b/>
          <w:sz w:val="28"/>
          <w:szCs w:val="28"/>
          <w:lang w:val="en-US"/>
        </w:rPr>
        <w:t>ws</w:t>
      </w:r>
      <w:proofErr w:type="spellEnd"/>
    </w:p>
    <w:p w:rsidR="00BE7A0B" w:rsidRPr="005B2053" w:rsidRDefault="00BE7A0B" w:rsidP="00BE7A0B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43B60">
        <w:rPr>
          <w:rFonts w:ascii="Courier New" w:hAnsi="Courier New" w:cs="Courier New"/>
          <w:sz w:val="28"/>
          <w:szCs w:val="28"/>
          <w:lang w:val="en-US"/>
        </w:rPr>
        <w:t>subscription</w:t>
      </w:r>
    </w:p>
    <w:p w:rsidR="00BE7A0B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37DA470" wp14:editId="646EA473">
            <wp:extent cx="3435927" cy="5133439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441048" cy="514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E3A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73A83FF" wp14:editId="17ED513D">
            <wp:extent cx="5802454" cy="1988127"/>
            <wp:effectExtent l="0" t="0" r="825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822680" cy="199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Default="008D0E3A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61DF958" wp14:editId="771A0463">
            <wp:extent cx="5676652" cy="3581400"/>
            <wp:effectExtent l="0" t="0" r="635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697804" cy="3594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DDD77F4" wp14:editId="5389ECB5">
            <wp:extent cx="4921166" cy="2230581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943058" cy="2240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Pr="008D0E3A" w:rsidRDefault="00124759" w:rsidP="008D0E3A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30C0354" wp14:editId="4C4DDBD1">
            <wp:extent cx="6645910" cy="5233670"/>
            <wp:effectExtent l="0" t="0" r="2540" b="508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23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7A0B" w:rsidRPr="00BE7A0B" w:rsidRDefault="00BE7A0B" w:rsidP="00BE7A0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1B78F9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1B78F9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client</w:t>
      </w:r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proofErr w:type="spellStart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>npm</w:t>
      </w:r>
      <w:proofErr w:type="spellEnd"/>
      <w:r w:rsidRPr="00760BF2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nstall </w:t>
      </w:r>
      <w:proofErr w:type="spellStart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760BF2">
        <w:rPr>
          <w:rFonts w:ascii="Courier New" w:hAnsi="Courier New" w:cs="Courier New"/>
          <w:b/>
          <w:spacing w:val="-6"/>
          <w:sz w:val="28"/>
          <w:szCs w:val="28"/>
          <w:lang w:val="en-US"/>
        </w:rPr>
        <w:t>-subscriptions-client</w:t>
      </w:r>
    </w:p>
    <w:p w:rsidR="003D2E56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2143957" wp14:editId="2CA7CB7D">
            <wp:extent cx="4107815" cy="3856164"/>
            <wp:effectExtent l="0" t="0" r="698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129048" cy="3876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550A5BEF" wp14:editId="187C2CCA">
            <wp:extent cx="6645910" cy="3772535"/>
            <wp:effectExtent l="0" t="0" r="254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77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759" w:rsidRDefault="00124759" w:rsidP="00B43B6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13DA80A" wp14:editId="61547ED7">
            <wp:extent cx="4867275" cy="504825"/>
            <wp:effectExtent l="0" t="0" r="9525" b="952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Pr="005B2053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BE7A0B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екомендуется использовать какую-либо реализацию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ubSub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з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5B2053">
        <w:rPr>
          <w:rFonts w:ascii="Courier New" w:hAnsi="Courier New" w:cs="Courier New"/>
          <w:sz w:val="28"/>
          <w:szCs w:val="28"/>
        </w:rPr>
        <w:t>пакета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 (</w:t>
      </w:r>
      <w:r>
        <w:rPr>
          <w:rFonts w:ascii="Courier New" w:hAnsi="Courier New" w:cs="Courier New"/>
          <w:sz w:val="28"/>
          <w:szCs w:val="28"/>
        </w:rPr>
        <w:t>например</w:t>
      </w:r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google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ubsub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redi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 xml:space="preserve">-subscriptions, 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graphql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</w:t>
      </w:r>
      <w:proofErr w:type="spellStart"/>
      <w:r w:rsidRPr="005B2053">
        <w:rPr>
          <w:rFonts w:ascii="Courier New" w:hAnsi="Courier New" w:cs="Courier New"/>
          <w:sz w:val="28"/>
          <w:szCs w:val="28"/>
          <w:lang w:val="en-US"/>
        </w:rPr>
        <w:t>postgres</w:t>
      </w:r>
      <w:proofErr w:type="spellEnd"/>
      <w:r w:rsidRPr="005B2053">
        <w:rPr>
          <w:rFonts w:ascii="Courier New" w:hAnsi="Courier New" w:cs="Courier New"/>
          <w:sz w:val="28"/>
          <w:szCs w:val="28"/>
          <w:lang w:val="en-US"/>
        </w:rPr>
        <w:t>-subscriptions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…</w:t>
      </w:r>
      <w:r w:rsidRPr="005B2053">
        <w:rPr>
          <w:rFonts w:ascii="Courier New" w:hAnsi="Courier New" w:cs="Courier New"/>
          <w:sz w:val="28"/>
          <w:szCs w:val="28"/>
          <w:lang w:val="en-US"/>
        </w:rPr>
        <w:t>)</w:t>
      </w:r>
    </w:p>
    <w:p w:rsidR="00194D24" w:rsidRPr="000F6BE1" w:rsidRDefault="00194D24" w:rsidP="00194D24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B4ADE" w:rsidRPr="00EB4ADE" w:rsidRDefault="003D2E56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 w:rsidR="001047DB">
        <w:rPr>
          <w:rFonts w:ascii="Courier New" w:hAnsi="Courier New" w:cs="Courier New"/>
          <w:sz w:val="28"/>
          <w:szCs w:val="28"/>
          <w:lang w:val="en-US"/>
        </w:rPr>
        <w:t xml:space="preserve">, 1 </w:t>
      </w:r>
      <w:r w:rsidR="001047DB">
        <w:rPr>
          <w:rFonts w:ascii="Courier New" w:hAnsi="Courier New" w:cs="Courier New"/>
          <w:sz w:val="28"/>
          <w:szCs w:val="28"/>
        </w:rPr>
        <w:t>способ</w:t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3E410169" wp14:editId="30D884D0">
            <wp:extent cx="2616482" cy="2902528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647774" cy="2937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F803FEB" wp14:editId="76CE4078">
            <wp:extent cx="3997655" cy="2424026"/>
            <wp:effectExtent l="0" t="0" r="3175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032294" cy="24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noProof/>
          <w:lang w:eastAsia="ru-RU"/>
        </w:rPr>
      </w:pP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EE52FF" wp14:editId="57F2D082">
            <wp:extent cx="2516048" cy="2791114"/>
            <wp:effectExtent l="0" t="0" r="0" b="9525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9501" cy="2839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B4ADE">
        <w:rPr>
          <w:rFonts w:ascii="Courier New" w:hAnsi="Courier New" w:cs="Courier New"/>
          <w:b/>
          <w:sz w:val="1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1E76C5" wp14:editId="52900598">
            <wp:extent cx="4067904" cy="2486891"/>
            <wp:effectExtent l="0" t="0" r="8890" b="889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094731" cy="25032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ADE" w:rsidRDefault="00EB4ADE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B4ADE" w:rsidRPr="007C785C" w:rsidRDefault="00EB4ADE" w:rsidP="00EB4AD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 w:rsidRPr="003D2E56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3D2E5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3D2E56">
        <w:rPr>
          <w:rFonts w:ascii="Courier New" w:hAnsi="Courier New" w:cs="Courier New"/>
          <w:sz w:val="28"/>
          <w:szCs w:val="28"/>
          <w:lang w:val="en-US"/>
        </w:rPr>
        <w:t>field resolvers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2 </w:t>
      </w:r>
      <w:r>
        <w:rPr>
          <w:rFonts w:ascii="Courier New" w:hAnsi="Courier New" w:cs="Courier New"/>
          <w:sz w:val="28"/>
          <w:szCs w:val="28"/>
        </w:rPr>
        <w:t>способ</w:t>
      </w:r>
    </w:p>
    <w:p w:rsidR="001047DB" w:rsidRPr="002F512E" w:rsidRDefault="002F512E" w:rsidP="007C785C">
      <w:pPr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DD13E92" wp14:editId="4F9C4470">
            <wp:extent cx="4184073" cy="6160471"/>
            <wp:effectExtent l="0" t="0" r="6985" b="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216330" cy="620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053" w:rsidRPr="000F6BE1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pacing w:val="-6"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IDE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ostman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i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, </w:t>
      </w:r>
      <w:proofErr w:type="spell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gramStart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Playground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, …</w:t>
      </w:r>
      <w:proofErr w:type="gramEnd"/>
    </w:p>
    <w:p w:rsidR="005B2053" w:rsidRPr="000F6BE1" w:rsidRDefault="005B2053" w:rsidP="005B205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B2053" w:rsidRPr="00194D24" w:rsidRDefault="005B2053" w:rsidP="005B205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 w:rsidRPr="000F6BE1">
        <w:rPr>
          <w:rFonts w:ascii="Courier New" w:hAnsi="Courier New" w:cs="Courier New"/>
          <w:b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proofErr w:type="spellStart"/>
      <w:r>
        <w:rPr>
          <w:rFonts w:ascii="Courier New" w:hAnsi="Courier New" w:cs="Courier New"/>
          <w:spacing w:val="-6"/>
          <w:sz w:val="28"/>
          <w:szCs w:val="28"/>
          <w:lang w:val="en-US"/>
        </w:rPr>
        <w:t>GraphQL</w:t>
      </w:r>
      <w:proofErr w:type="spellEnd"/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client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: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запросы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с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 w:rsidRPr="000F6BE1">
        <w:rPr>
          <w:rFonts w:ascii="Courier New" w:hAnsi="Courier New" w:cs="Courier New"/>
          <w:spacing w:val="-6"/>
          <w:sz w:val="28"/>
          <w:szCs w:val="28"/>
        </w:rPr>
        <w:t>помощью</w:t>
      </w:r>
      <w:r w:rsidRPr="000F6BE1">
        <w:rPr>
          <w:rFonts w:ascii="Courier New" w:hAnsi="Courier New" w:cs="Courier New"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fetch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pacing w:val="-6"/>
          <w:sz w:val="28"/>
          <w:szCs w:val="28"/>
        </w:rPr>
        <w:t>и</w:t>
      </w:r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b/>
          <w:spacing w:val="-6"/>
          <w:sz w:val="28"/>
          <w:szCs w:val="28"/>
        </w:rPr>
        <w:t>др</w:t>
      </w:r>
      <w:proofErr w:type="spell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>.,</w:t>
      </w:r>
      <w:proofErr w:type="gramEnd"/>
      <w:r w:rsidRPr="000F6BE1">
        <w:rPr>
          <w:rFonts w:ascii="Courier New" w:hAnsi="Courier New" w:cs="Courier New"/>
          <w:b/>
          <w:spacing w:val="-6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graphql</w:t>
      </w:r>
      <w:proofErr w:type="spellEnd"/>
      <w:r>
        <w:rPr>
          <w:rFonts w:ascii="Courier New" w:hAnsi="Courier New" w:cs="Courier New"/>
          <w:b/>
          <w:spacing w:val="-6"/>
          <w:sz w:val="28"/>
          <w:szCs w:val="28"/>
          <w:lang w:val="en-US"/>
        </w:rPr>
        <w:t>-request, Relay, Apollo Client, …</w:t>
      </w:r>
    </w:p>
    <w:p w:rsidR="001047DB" w:rsidRPr="005B2053" w:rsidRDefault="001047DB" w:rsidP="00EB4AD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1047DB" w:rsidRPr="005B2053" w:rsidSect="00FD0ACF">
      <w:footerReference w:type="default" r:id="rId6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0B7F" w:rsidRDefault="00AA0B7F" w:rsidP="00AD4EA6">
      <w:pPr>
        <w:spacing w:after="0" w:line="240" w:lineRule="auto"/>
      </w:pPr>
      <w:r>
        <w:separator/>
      </w:r>
    </w:p>
  </w:endnote>
  <w:endnote w:type="continuationSeparator" w:id="0">
    <w:p w:rsidR="00AA0B7F" w:rsidRDefault="00AA0B7F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33800">
          <w:rPr>
            <w:noProof/>
          </w:rPr>
          <w:t>20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0B7F" w:rsidRDefault="00AA0B7F" w:rsidP="00AD4EA6">
      <w:pPr>
        <w:spacing w:after="0" w:line="240" w:lineRule="auto"/>
      </w:pPr>
      <w:r>
        <w:separator/>
      </w:r>
    </w:p>
  </w:footnote>
  <w:footnote w:type="continuationSeparator" w:id="0">
    <w:p w:rsidR="00AA0B7F" w:rsidRDefault="00AA0B7F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1"/>
  </w:num>
  <w:num w:numId="2">
    <w:abstractNumId w:val="4"/>
  </w:num>
  <w:num w:numId="3">
    <w:abstractNumId w:val="3"/>
  </w:num>
  <w:num w:numId="4">
    <w:abstractNumId w:val="20"/>
  </w:num>
  <w:num w:numId="5">
    <w:abstractNumId w:val="7"/>
  </w:num>
  <w:num w:numId="6">
    <w:abstractNumId w:val="23"/>
  </w:num>
  <w:num w:numId="7">
    <w:abstractNumId w:val="19"/>
  </w:num>
  <w:num w:numId="8">
    <w:abstractNumId w:val="22"/>
  </w:num>
  <w:num w:numId="9">
    <w:abstractNumId w:val="16"/>
  </w:num>
  <w:num w:numId="10">
    <w:abstractNumId w:val="25"/>
  </w:num>
  <w:num w:numId="11">
    <w:abstractNumId w:val="18"/>
  </w:num>
  <w:num w:numId="12">
    <w:abstractNumId w:val="0"/>
  </w:num>
  <w:num w:numId="13">
    <w:abstractNumId w:val="13"/>
  </w:num>
  <w:num w:numId="14">
    <w:abstractNumId w:val="11"/>
  </w:num>
  <w:num w:numId="15">
    <w:abstractNumId w:val="11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7"/>
  </w:num>
  <w:num w:numId="17">
    <w:abstractNumId w:val="14"/>
  </w:num>
  <w:num w:numId="18">
    <w:abstractNumId w:val="9"/>
  </w:num>
  <w:num w:numId="19">
    <w:abstractNumId w:val="6"/>
  </w:num>
  <w:num w:numId="20">
    <w:abstractNumId w:val="15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4"/>
  </w:num>
  <w:num w:numId="26">
    <w:abstractNumId w:val="10"/>
  </w:num>
  <w:num w:numId="2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042C3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2DA8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122A"/>
    <w:rsid w:val="000D329E"/>
    <w:rsid w:val="000D3DC3"/>
    <w:rsid w:val="000D5C8D"/>
    <w:rsid w:val="000D6612"/>
    <w:rsid w:val="000E4EBA"/>
    <w:rsid w:val="000F6BE1"/>
    <w:rsid w:val="000F71D3"/>
    <w:rsid w:val="00101EF7"/>
    <w:rsid w:val="00102838"/>
    <w:rsid w:val="001046E2"/>
    <w:rsid w:val="001047DB"/>
    <w:rsid w:val="001068C6"/>
    <w:rsid w:val="001140CA"/>
    <w:rsid w:val="00114CDC"/>
    <w:rsid w:val="00124759"/>
    <w:rsid w:val="001261D0"/>
    <w:rsid w:val="00126225"/>
    <w:rsid w:val="00126B34"/>
    <w:rsid w:val="001467DF"/>
    <w:rsid w:val="0015728A"/>
    <w:rsid w:val="00160A26"/>
    <w:rsid w:val="00160A63"/>
    <w:rsid w:val="00162AA6"/>
    <w:rsid w:val="00167CAA"/>
    <w:rsid w:val="00175442"/>
    <w:rsid w:val="00177424"/>
    <w:rsid w:val="00183E1A"/>
    <w:rsid w:val="00187B81"/>
    <w:rsid w:val="00190100"/>
    <w:rsid w:val="0019251A"/>
    <w:rsid w:val="00192585"/>
    <w:rsid w:val="00194D24"/>
    <w:rsid w:val="00194FBE"/>
    <w:rsid w:val="001963E6"/>
    <w:rsid w:val="001B6092"/>
    <w:rsid w:val="001B78F9"/>
    <w:rsid w:val="001C1139"/>
    <w:rsid w:val="001D0D24"/>
    <w:rsid w:val="001D5E13"/>
    <w:rsid w:val="001D7087"/>
    <w:rsid w:val="001E0CE2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270E1"/>
    <w:rsid w:val="00233800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4153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6CEF"/>
    <w:rsid w:val="002C7420"/>
    <w:rsid w:val="002C7720"/>
    <w:rsid w:val="002D1151"/>
    <w:rsid w:val="002D1161"/>
    <w:rsid w:val="002D45C4"/>
    <w:rsid w:val="002D5418"/>
    <w:rsid w:val="002D5B49"/>
    <w:rsid w:val="002E3061"/>
    <w:rsid w:val="002F43AC"/>
    <w:rsid w:val="002F512E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23548"/>
    <w:rsid w:val="00326810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108D"/>
    <w:rsid w:val="003D2E56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34D01"/>
    <w:rsid w:val="004429D1"/>
    <w:rsid w:val="004511FF"/>
    <w:rsid w:val="004543D8"/>
    <w:rsid w:val="00456282"/>
    <w:rsid w:val="0046100E"/>
    <w:rsid w:val="00461796"/>
    <w:rsid w:val="00461C2B"/>
    <w:rsid w:val="00465F91"/>
    <w:rsid w:val="00471CF2"/>
    <w:rsid w:val="004746DF"/>
    <w:rsid w:val="0047527A"/>
    <w:rsid w:val="00480A8E"/>
    <w:rsid w:val="00481E88"/>
    <w:rsid w:val="00487F47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C7F92"/>
    <w:rsid w:val="004D1170"/>
    <w:rsid w:val="004D124B"/>
    <w:rsid w:val="004F6443"/>
    <w:rsid w:val="004F6B73"/>
    <w:rsid w:val="004F6CCE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29FC"/>
    <w:rsid w:val="00566A00"/>
    <w:rsid w:val="00571B5C"/>
    <w:rsid w:val="005743E7"/>
    <w:rsid w:val="00582131"/>
    <w:rsid w:val="00582587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B2053"/>
    <w:rsid w:val="005C6616"/>
    <w:rsid w:val="005C74B4"/>
    <w:rsid w:val="005D4533"/>
    <w:rsid w:val="005D4BB2"/>
    <w:rsid w:val="005D7544"/>
    <w:rsid w:val="005E3C06"/>
    <w:rsid w:val="005F15C2"/>
    <w:rsid w:val="005F5162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4E4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67AFB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36A2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0B1"/>
    <w:rsid w:val="007072CC"/>
    <w:rsid w:val="007103E2"/>
    <w:rsid w:val="00723118"/>
    <w:rsid w:val="00725EFE"/>
    <w:rsid w:val="007402BF"/>
    <w:rsid w:val="0075675A"/>
    <w:rsid w:val="00757BC0"/>
    <w:rsid w:val="00760BF2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C785C"/>
    <w:rsid w:val="007D4078"/>
    <w:rsid w:val="007E05BD"/>
    <w:rsid w:val="007E382F"/>
    <w:rsid w:val="007E4846"/>
    <w:rsid w:val="007E6FAF"/>
    <w:rsid w:val="007F29A1"/>
    <w:rsid w:val="007F2CCF"/>
    <w:rsid w:val="0081653A"/>
    <w:rsid w:val="0082186D"/>
    <w:rsid w:val="008225F1"/>
    <w:rsid w:val="008234C4"/>
    <w:rsid w:val="00823E58"/>
    <w:rsid w:val="0082443F"/>
    <w:rsid w:val="008325FA"/>
    <w:rsid w:val="00834DFA"/>
    <w:rsid w:val="00844773"/>
    <w:rsid w:val="00846A34"/>
    <w:rsid w:val="0085654D"/>
    <w:rsid w:val="008631C4"/>
    <w:rsid w:val="00877A28"/>
    <w:rsid w:val="00880BEE"/>
    <w:rsid w:val="008841EF"/>
    <w:rsid w:val="00897B9B"/>
    <w:rsid w:val="008A486B"/>
    <w:rsid w:val="008A4C8C"/>
    <w:rsid w:val="008A746F"/>
    <w:rsid w:val="008B148C"/>
    <w:rsid w:val="008B1B6A"/>
    <w:rsid w:val="008B253B"/>
    <w:rsid w:val="008B3FD1"/>
    <w:rsid w:val="008B4B24"/>
    <w:rsid w:val="008C2472"/>
    <w:rsid w:val="008D0E3A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25AD"/>
    <w:rsid w:val="009735C2"/>
    <w:rsid w:val="00974691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0A6A"/>
    <w:rsid w:val="00A039E7"/>
    <w:rsid w:val="00A10673"/>
    <w:rsid w:val="00A10CA9"/>
    <w:rsid w:val="00A122DF"/>
    <w:rsid w:val="00A13C02"/>
    <w:rsid w:val="00A16D22"/>
    <w:rsid w:val="00A17EB9"/>
    <w:rsid w:val="00A235A2"/>
    <w:rsid w:val="00A3604D"/>
    <w:rsid w:val="00A409F4"/>
    <w:rsid w:val="00A46F18"/>
    <w:rsid w:val="00A515F1"/>
    <w:rsid w:val="00A53401"/>
    <w:rsid w:val="00A5411C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0B7F"/>
    <w:rsid w:val="00AA1949"/>
    <w:rsid w:val="00AA5E33"/>
    <w:rsid w:val="00AB31F5"/>
    <w:rsid w:val="00AC6056"/>
    <w:rsid w:val="00AD0971"/>
    <w:rsid w:val="00AD2A6D"/>
    <w:rsid w:val="00AD4EA6"/>
    <w:rsid w:val="00AE6403"/>
    <w:rsid w:val="00AE6B53"/>
    <w:rsid w:val="00AF44FC"/>
    <w:rsid w:val="00B00EA5"/>
    <w:rsid w:val="00B016C8"/>
    <w:rsid w:val="00B0599C"/>
    <w:rsid w:val="00B06657"/>
    <w:rsid w:val="00B17784"/>
    <w:rsid w:val="00B2050E"/>
    <w:rsid w:val="00B20D94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6B6E"/>
    <w:rsid w:val="00BD7082"/>
    <w:rsid w:val="00BE40F2"/>
    <w:rsid w:val="00BE7A0B"/>
    <w:rsid w:val="00BF139D"/>
    <w:rsid w:val="00BF4013"/>
    <w:rsid w:val="00BF4DF6"/>
    <w:rsid w:val="00BF5C52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58A0"/>
    <w:rsid w:val="00C267C1"/>
    <w:rsid w:val="00C31046"/>
    <w:rsid w:val="00C35A14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3013"/>
    <w:rsid w:val="00D35AF5"/>
    <w:rsid w:val="00D40420"/>
    <w:rsid w:val="00D4359F"/>
    <w:rsid w:val="00D44C52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684D"/>
    <w:rsid w:val="00E1478F"/>
    <w:rsid w:val="00E15583"/>
    <w:rsid w:val="00E16BD6"/>
    <w:rsid w:val="00E202A3"/>
    <w:rsid w:val="00E218BB"/>
    <w:rsid w:val="00E26B20"/>
    <w:rsid w:val="00E27137"/>
    <w:rsid w:val="00E41FCE"/>
    <w:rsid w:val="00E438FE"/>
    <w:rsid w:val="00E52E16"/>
    <w:rsid w:val="00E633B4"/>
    <w:rsid w:val="00E70650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4ADE"/>
    <w:rsid w:val="00EB56F1"/>
    <w:rsid w:val="00EB5D80"/>
    <w:rsid w:val="00EC180F"/>
    <w:rsid w:val="00EC5D6B"/>
    <w:rsid w:val="00EC75A9"/>
    <w:rsid w:val="00ED368B"/>
    <w:rsid w:val="00ED3E5E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2DB8"/>
    <w:rsid w:val="00F560C4"/>
    <w:rsid w:val="00F56917"/>
    <w:rsid w:val="00F649C8"/>
    <w:rsid w:val="00F671B0"/>
    <w:rsid w:val="00F679E1"/>
    <w:rsid w:val="00F71884"/>
    <w:rsid w:val="00F721E3"/>
    <w:rsid w:val="00F73F69"/>
    <w:rsid w:val="00F7425D"/>
    <w:rsid w:val="00F7761C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2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63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35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64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74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44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7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image" Target="media/image53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65" Type="http://schemas.openxmlformats.org/officeDocument/2006/relationships/image" Target="media/image55.png"/><Relationship Id="rId4" Type="http://schemas.openxmlformats.org/officeDocument/2006/relationships/settings" Target="settings.xml"/><Relationship Id="rId9" Type="http://schemas.openxmlformats.org/officeDocument/2006/relationships/hyperlink" Target="https://graphql.org/graphql-js/" TargetMode="External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64" Type="http://schemas.openxmlformats.org/officeDocument/2006/relationships/image" Target="media/image54.png"/><Relationship Id="rId8" Type="http://schemas.openxmlformats.org/officeDocument/2006/relationships/image" Target="media/image1.png"/><Relationship Id="rId51" Type="http://schemas.openxmlformats.org/officeDocument/2006/relationships/image" Target="media/image41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Relationship Id="rId67" Type="http://schemas.openxmlformats.org/officeDocument/2006/relationships/fontTable" Target="fontTable.xml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2D6011-00F2-479E-AE8F-3C45436A25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6</TotalTime>
  <Pages>22</Pages>
  <Words>322</Words>
  <Characters>183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55</cp:revision>
  <dcterms:created xsi:type="dcterms:W3CDTF">2019-10-03T21:35:00Z</dcterms:created>
  <dcterms:modified xsi:type="dcterms:W3CDTF">2020-12-11T22:26:00Z</dcterms:modified>
</cp:coreProperties>
</file>